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EB46D4"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EB46D4">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EB46D4">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EB46D4">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EB46D4">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EB46D4">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EB46D4">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EB46D4">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w:t>
      </w:r>
      <w:proofErr w:type="spellStart"/>
      <w:r w:rsidRPr="00EB46D4">
        <w:t>Phasenumtastung</w:t>
      </w:r>
      <w:proofErr w:type="spellEnd"/>
      <w:r w:rsidRPr="00EB46D4">
        <w:t xml:space="preserve">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 xml:space="preserve">(QPSK). (IT Wissen </w:t>
      </w:r>
      <w:proofErr w:type="spellStart"/>
      <w:r w:rsidR="00122C5E" w:rsidRPr="00EB46D4">
        <w:t>n.d</w:t>
      </w:r>
      <w:proofErr w:type="spellEnd"/>
      <w:r w:rsidR="00122C5E" w:rsidRPr="00EB46D4">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lastRenderedPageBreak/>
        <w:t>Multiplexverfahren</w:t>
      </w:r>
      <w:bookmarkEnd w:id="109"/>
      <w:proofErr w:type="spellEnd"/>
    </w:p>
    <w:p w:rsidR="009227B2" w:rsidRPr="009227B2" w:rsidRDefault="009227B2" w:rsidP="009227B2">
      <w:pPr>
        <w:rPr>
          <w:lang w:val="en-US"/>
        </w:rPr>
      </w:pPr>
    </w:p>
    <w:p w:rsidR="007E473A" w:rsidRDefault="007E473A" w:rsidP="007E473A">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1" w:name="_Toc418933556"/>
      <w:r>
        <w:lastRenderedPageBreak/>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9E107D">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945006" w:rsidRPr="00681EDC" w:rsidRDefault="003B19BF" w:rsidP="004A1207">
      <w:pPr>
        <w:pStyle w:val="berschrift3"/>
        <w:numPr>
          <w:ilvl w:val="2"/>
          <w:numId w:val="3"/>
        </w:numPr>
      </w:pPr>
      <w:bookmarkStart w:id="122" w:name="_Toc418933564"/>
      <w:r>
        <w:t>Ad-hoc</w:t>
      </w:r>
      <w:bookmarkEnd w:id="122"/>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9E107D">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9E107D">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9E107D">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48029F" w:rsidP="00066084">
      <w:pPr>
        <w:pStyle w:val="berschrift3"/>
        <w:numPr>
          <w:ilvl w:val="2"/>
          <w:numId w:val="3"/>
        </w:numPr>
      </w:pPr>
      <w:bookmarkStart w:id="149" w:name="_Toc418933583"/>
      <w:r>
        <w:t>802.11n</w:t>
      </w:r>
      <w:bookmarkEnd w:id="149"/>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9E107D">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9E107D">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9E107D">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9E107D">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9E107D">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37663"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37664"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EB46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EB46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37665"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37666"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37667"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37668"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EB46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9E107D">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9E107D">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9E107D">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9E107D">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9E107D">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9E107D">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9E107D">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37669"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9E107D">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37670"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9E107D">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37671" r:id="rId65"/>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r>
        <w:lastRenderedPageBreak/>
        <w:t xml:space="preserve">Mehrere Clients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7" o:title=""/>
          </v:shape>
          <o:OLEObject Type="Embed" ProgID="Visio.Drawing.15" ShapeID="_x0000_i1034" DrawAspect="Content" ObjectID="_1492837672" r:id="rId68"/>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Pr="009E107D">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1" o:title=""/>
          </v:shape>
          <o:OLEObject Type="Embed" ProgID="Visio.Drawing.15" ShapeID="_x0000_i1035" DrawAspect="Content" ObjectID="_1492837673" r:id="rId72"/>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r w:rsidRPr="006E5998">
        <w:lastRenderedPageBreak/>
        <w:t>2x3 MIMO</w:t>
      </w:r>
      <w:r w:rsidR="006D2662">
        <w:t xml:space="preserve"> – A1</w:t>
      </w:r>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4" o:title=""/>
          </v:shape>
          <o:OLEObject Type="Embed" ProgID="Visio.Drawing.15" ShapeID="_x0000_i1036" DrawAspect="Content" ObjectID="_1492837674" r:id="rId75"/>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proofErr w:type="spellStart"/>
      <w:r w:rsidRPr="00066084">
        <w:rPr>
          <w:lang w:val="en-US"/>
        </w:rPr>
        <w:t>Brutto</w:t>
      </w:r>
      <w:proofErr w:type="spellEnd"/>
      <w:r w:rsidRPr="00066084">
        <w:rPr>
          <w:lang w:val="en-US"/>
        </w:rPr>
        <w:t xml:space="preserve"> vs. </w:t>
      </w:r>
      <w:proofErr w:type="spellStart"/>
      <w:r w:rsidRPr="00066084">
        <w:rPr>
          <w:lang w:val="en-US"/>
        </w:rPr>
        <w:t>Netto</w:t>
      </w:r>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9E107D">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p>
    <w:p w:rsidR="00B0605C" w:rsidRDefault="006E5998" w:rsidP="006E5998">
      <w:pPr>
        <w:pStyle w:val="berschrift3"/>
        <w:numPr>
          <w:ilvl w:val="2"/>
          <w:numId w:val="3"/>
        </w:numPr>
        <w:rPr>
          <w:lang w:val="en-US"/>
        </w:rPr>
      </w:pPr>
      <w:r w:rsidRPr="00066084">
        <w:rPr>
          <w:lang w:val="en-US"/>
        </w:rPr>
        <w:lastRenderedPageBreak/>
        <w:t>2x4 MIMO</w:t>
      </w:r>
      <w:r w:rsidR="006D2662" w:rsidRPr="00066084">
        <w:rPr>
          <w:lang w:val="en-US"/>
        </w:rPr>
        <w:t xml:space="preserve"> – A1n</w:t>
      </w:r>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8" o:title=""/>
          </v:shape>
          <o:OLEObject Type="Embed" ProgID="Visio.Drawing.15" ShapeID="_x0000_i1037" DrawAspect="Content" ObjectID="_1492837675" r:id="rId79"/>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0605C">
        <w:br w:type="page"/>
      </w:r>
    </w:p>
    <w:p w:rsidR="00224589" w:rsidRDefault="006E5998" w:rsidP="00B86ED3">
      <w:pPr>
        <w:pStyle w:val="berschrift3"/>
        <w:numPr>
          <w:ilvl w:val="2"/>
          <w:numId w:val="3"/>
        </w:numPr>
      </w:pPr>
      <w:r>
        <w:lastRenderedPageBreak/>
        <w:t>3x3 MIMO</w:t>
      </w:r>
      <w:r w:rsidR="006D2662">
        <w:t xml:space="preserve"> – A2</w:t>
      </w:r>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1" o:title=""/>
          </v:shape>
          <o:OLEObject Type="Embed" ProgID="Visio.Drawing.15" ShapeID="_x0000_i1038" DrawAspect="Content" ObjectID="_1492837676" r:id="rId82"/>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proofErr w:type="gramStart"/>
      <w:r>
        <w:t>Test</w:t>
      </w:r>
      <w:proofErr w:type="gramEnd"/>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9E107D">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r>
        <w:lastRenderedPageBreak/>
        <w:t>3x4 MIMO</w:t>
      </w:r>
      <w:r w:rsidR="006D2662">
        <w:t xml:space="preserve"> – A2n</w:t>
      </w:r>
    </w:p>
    <w:p w:rsidR="009344D9" w:rsidRPr="009344D9" w:rsidRDefault="009344D9" w:rsidP="009344D9">
      <w:r>
        <w:object w:dxaOrig="12796" w:dyaOrig="2715">
          <v:shape id="_x0000_i1039" type="#_x0000_t75" style="width:452.55pt;height:96.3pt" o:ole="">
            <v:imagedata r:id="rId85" o:title=""/>
          </v:shape>
          <o:OLEObject Type="Embed" ProgID="Visio.Drawing.15" ShapeID="_x0000_i1039" DrawAspect="Content" ObjectID="_1492837677" r:id="rId86"/>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r w:rsidRPr="009E107D">
        <w:rPr>
          <w:lang w:val="en-US"/>
        </w:rPr>
        <w:lastRenderedPageBreak/>
        <w:t>3x3 MIMO Media Bridge</w:t>
      </w:r>
      <w:r w:rsidR="006D2662" w:rsidRPr="009E107D">
        <w:rPr>
          <w:lang w:val="en-US"/>
        </w:rPr>
        <w:t xml:space="preserve"> – A4</w:t>
      </w:r>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8" o:title=""/>
          </v:shape>
          <o:OLEObject Type="Embed" ProgID="Visio.Drawing.15" ShapeID="_x0000_i1040" DrawAspect="Content" ObjectID="_1492837678" r:id="rId89"/>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rtragungsrate von 750301 Kbit/</w:t>
      </w:r>
      <w:proofErr w:type="gramStart"/>
      <w:r w:rsidRPr="00B86ED3">
        <w:t>s .</w:t>
      </w:r>
      <w:proofErr w:type="gramEnd"/>
      <w:r w:rsidRPr="00B86ED3">
        <w:t xml:space="preserve"> Bedenkt man den erhöhten Overhead von 802.11 Netzwerken so kann man sagen dass die Gigabit LAN Anbindung ziemlich an ihre Grenzen stößt.</w:t>
      </w:r>
    </w:p>
    <w:p w:rsidR="006E5998" w:rsidRDefault="00B0605C" w:rsidP="00B86ED3">
      <w:pPr>
        <w:pStyle w:val="berschrift3"/>
        <w:numPr>
          <w:ilvl w:val="2"/>
          <w:numId w:val="3"/>
        </w:numPr>
        <w:rPr>
          <w:lang w:val="en-US"/>
        </w:rPr>
      </w:pPr>
      <w:r w:rsidRPr="00B86ED3">
        <w:rPr>
          <w:lang w:val="en-US"/>
        </w:rPr>
        <w:br w:type="page"/>
      </w:r>
      <w:r w:rsidR="006E5998" w:rsidRPr="00B86ED3">
        <w:rPr>
          <w:lang w:val="en-US"/>
        </w:rPr>
        <w:lastRenderedPageBreak/>
        <w:t>4x4 MU-MIMO Media Bridge</w:t>
      </w:r>
      <w:r w:rsidR="006D2662" w:rsidRPr="00B86ED3">
        <w:rPr>
          <w:lang w:val="en-US"/>
        </w:rPr>
        <w:t xml:space="preserve"> – A4n</w:t>
      </w:r>
    </w:p>
    <w:p w:rsidR="00B86ED3" w:rsidRPr="00B86ED3" w:rsidRDefault="00D629B7" w:rsidP="00B86ED3">
      <w:pPr>
        <w:rPr>
          <w:lang w:val="en-US"/>
        </w:rPr>
      </w:pPr>
      <w:r>
        <w:object w:dxaOrig="16891" w:dyaOrig="2715">
          <v:shape id="_x0000_i1041" type="#_x0000_t75" style="width:453.5pt;height:72.95pt" o:ole="">
            <v:imagedata r:id="rId91" o:title=""/>
          </v:shape>
          <o:OLEObject Type="Embed" ProgID="Visio.Drawing.15" ShapeID="_x0000_i1041" DrawAspect="Content" ObjectID="_1492837679" r:id="rId92"/>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B0605C">
      <w:r>
        <w:t xml:space="preserve">Die Ergebnisse des AC-68U Media Bridge Tests konnten mit dem zweiten Test nochmals bestätigt werden. </w:t>
      </w:r>
    </w:p>
    <w:p w:rsidR="00B0605C" w:rsidRDefault="00B0605C" w:rsidP="00B0605C"/>
    <w:p w:rsidR="00B0605C" w:rsidRPr="003902A2" w:rsidRDefault="00B0605C" w:rsidP="00B0605C"/>
    <w:p w:rsidR="00B0605C" w:rsidRDefault="00EB46D4">
      <w:r>
        <w:br w:type="page"/>
      </w:r>
    </w:p>
    <w:p w:rsidR="00C601E8" w:rsidRDefault="00E21EC0" w:rsidP="006D2662">
      <w:pPr>
        <w:pStyle w:val="berschrift2"/>
        <w:numPr>
          <w:ilvl w:val="1"/>
          <w:numId w:val="3"/>
        </w:numPr>
      </w:pPr>
      <w:bookmarkStart w:id="162" w:name="_Toc418933587"/>
      <w:r>
        <w:lastRenderedPageBreak/>
        <w:t>Bewertung der Ergebnisse</w:t>
      </w:r>
    </w:p>
    <w:p w:rsidR="006D5FF3" w:rsidRDefault="00CF23B7">
      <w:r>
        <w:t xml:space="preserve">In unseren Tests hatten wir die Möglichkeit verschiedene 802.11ac </w:t>
      </w:r>
      <w:proofErr w:type="spellStart"/>
      <w:r>
        <w:t>fähigeGeräte</w:t>
      </w:r>
      <w:proofErr w:type="spellEnd"/>
      <w:r>
        <w:t xml:space="preserve"> zu testen. </w:t>
      </w:r>
      <w:bookmarkStart w:id="163" w:name="_GoBack"/>
      <w:bookmarkEnd w:id="163"/>
    </w:p>
    <w:p w:rsidR="00CF23B7" w:rsidRDefault="00CF23B7"/>
    <w:p w:rsidR="00831F62" w:rsidRDefault="00AB27B3" w:rsidP="00AB27B3">
      <w:pPr>
        <w:pStyle w:val="berschrift1"/>
        <w:numPr>
          <w:ilvl w:val="0"/>
          <w:numId w:val="3"/>
        </w:numPr>
      </w:pPr>
      <w:r>
        <w:t>Fazit</w:t>
      </w:r>
    </w:p>
    <w:p w:rsidR="00AB27B3" w:rsidRDefault="00AB27B3" w:rsidP="00AB27B3">
      <w:pPr>
        <w:pStyle w:val="berschrift1"/>
        <w:numPr>
          <w:ilvl w:val="0"/>
          <w:numId w:val="3"/>
        </w:numPr>
      </w:pPr>
      <w:r>
        <w:t>Ausblick</w:t>
      </w:r>
    </w:p>
    <w:p w:rsidR="00AB27B3" w:rsidRDefault="00AB27B3">
      <w:pPr>
        <w:rPr>
          <w:rFonts w:eastAsiaTheme="majorEastAsia" w:cstheme="majorBidi"/>
          <w:b/>
          <w:bCs/>
          <w:color w:val="000000" w:themeColor="text1"/>
          <w:sz w:val="32"/>
          <w:szCs w:val="28"/>
        </w:rPr>
      </w:pPr>
      <w:r>
        <w:br w:type="page"/>
      </w:r>
    </w:p>
    <w:p w:rsidR="00AB27B3" w:rsidRDefault="00AB27B3" w:rsidP="00AB27B3">
      <w:pPr>
        <w:pStyle w:val="berschrift1"/>
        <w:numPr>
          <w:ilvl w:val="0"/>
          <w:numId w:val="3"/>
        </w:numPr>
      </w:pPr>
    </w:p>
    <w:p w:rsidR="0048029F" w:rsidRDefault="0048029F" w:rsidP="0048029F">
      <w:pPr>
        <w:pStyle w:val="berschrift1"/>
      </w:pPr>
      <w:r>
        <w:t>Quellenverzeichnis</w:t>
      </w:r>
      <w:bookmarkEnd w:id="162"/>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gramStart"/>
      <w:r>
        <w:t>n.d.,</w:t>
      </w:r>
      <w:proofErr w:type="gramEnd"/>
      <w:r>
        <w:t xml:space="preserve"> abgerufen am </w:t>
      </w:r>
      <w:r w:rsidR="00D26C1D">
        <w:t xml:space="preserve"> 09</w:t>
      </w:r>
      <w:r>
        <w:t xml:space="preserve">.05.2015, </w:t>
      </w:r>
      <w:hyperlink r:id="rId94" w:history="1">
        <w:r w:rsidR="00D26C1D" w:rsidRPr="00DA24A2">
          <w:rPr>
            <w:rStyle w:val="Hyperlink"/>
          </w:rPr>
          <w:t>http://www.elektronik-kompendium.de/sites/net/0812271.htm</w:t>
        </w:r>
      </w:hyperlink>
    </w:p>
    <w:p w:rsidR="00D26C1D" w:rsidRDefault="00D26C1D" w:rsidP="003233A3"/>
    <w:p w:rsidR="00D26C1D" w:rsidRDefault="00D26C1D" w:rsidP="003233A3">
      <w:r>
        <w:t>Gast Matthew 2003, abgerufen am 09.05.2015,</w:t>
      </w:r>
      <w:r w:rsidRPr="00D26C1D">
        <w:t xml:space="preserve"> </w:t>
      </w:r>
      <w:hyperlink r:id="rId95" w:history="1">
        <w:r w:rsidR="0099370C" w:rsidRPr="00DA24A2">
          <w:rPr>
            <w:rStyle w:val="Hyperlink"/>
          </w:rPr>
          <w:t>http://archive.oreilly.com/pub/a/wireless/2003/08/08/wireless_throughput.html</w:t>
        </w:r>
      </w:hyperlink>
    </w:p>
    <w:p w:rsidR="0099370C" w:rsidRDefault="0099370C" w:rsidP="003233A3"/>
    <w:p w:rsidR="0099370C" w:rsidRDefault="0099370C" w:rsidP="003233A3">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http://www.asus.com/de/Networking/PCEAC68/specifications/</w:t>
      </w:r>
    </w:p>
    <w:p w:rsidR="00D26C1D" w:rsidRPr="002358D7" w:rsidRDefault="00D26C1D" w:rsidP="003233A3"/>
    <w:sectPr w:rsidR="00D26C1D"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4CB" w:rsidRDefault="00E374CB" w:rsidP="00235836">
      <w:pPr>
        <w:spacing w:after="0" w:line="240" w:lineRule="auto"/>
      </w:pPr>
      <w:r>
        <w:separator/>
      </w:r>
    </w:p>
    <w:p w:rsidR="00E374CB" w:rsidRDefault="00E374CB"/>
  </w:endnote>
  <w:endnote w:type="continuationSeparator" w:id="0">
    <w:p w:rsidR="00E374CB" w:rsidRDefault="00E374CB" w:rsidP="00235836">
      <w:pPr>
        <w:spacing w:after="0" w:line="240" w:lineRule="auto"/>
      </w:pPr>
      <w:r>
        <w:continuationSeparator/>
      </w:r>
    </w:p>
    <w:p w:rsidR="00E374CB" w:rsidRDefault="00E374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6D4" w:rsidRDefault="00EB46D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EB46D4" w:rsidRDefault="00EB46D4" w:rsidP="00620063">
        <w:pPr>
          <w:pStyle w:val="Fuzeile"/>
          <w:jc w:val="right"/>
        </w:pPr>
        <w:r w:rsidRPr="002365BE">
          <w:fldChar w:fldCharType="begin"/>
        </w:r>
        <w:r w:rsidRPr="002365BE">
          <w:instrText>PAGE   \* MERGEFORMAT</w:instrText>
        </w:r>
        <w:r w:rsidRPr="002365BE">
          <w:fldChar w:fldCharType="separate"/>
        </w:r>
        <w:r w:rsidR="00CF23B7">
          <w:rPr>
            <w:noProof/>
          </w:rPr>
          <w:t>8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6D4" w:rsidRDefault="00EB46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4CB" w:rsidRDefault="00E374CB" w:rsidP="00235836">
      <w:pPr>
        <w:spacing w:after="0" w:line="240" w:lineRule="auto"/>
      </w:pPr>
      <w:r>
        <w:separator/>
      </w:r>
    </w:p>
    <w:p w:rsidR="00E374CB" w:rsidRDefault="00E374CB"/>
  </w:footnote>
  <w:footnote w:type="continuationSeparator" w:id="0">
    <w:p w:rsidR="00E374CB" w:rsidRDefault="00E374CB" w:rsidP="00235836">
      <w:pPr>
        <w:spacing w:after="0" w:line="240" w:lineRule="auto"/>
      </w:pPr>
      <w:r>
        <w:continuationSeparator/>
      </w:r>
    </w:p>
    <w:p w:rsidR="00E374CB" w:rsidRDefault="00E374C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6D4" w:rsidRDefault="00EB46D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6D4" w:rsidRPr="00705BF6" w:rsidRDefault="00EB46D4"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F23B7">
      <w:rPr>
        <w:rFonts w:cs="Times New Roman"/>
        <w:i/>
        <w:color w:val="000000" w:themeColor="text1"/>
        <w:sz w:val="22"/>
      </w:rPr>
      <w:fldChar w:fldCharType="separate"/>
    </w:r>
    <w:r w:rsidR="00CF23B7">
      <w:rPr>
        <w:rFonts w:cs="Times New Roman"/>
        <w:i/>
        <w:noProof/>
        <w:color w:val="000000" w:themeColor="text1"/>
        <w:sz w:val="22"/>
      </w:rPr>
      <w:t>Praktische Umsetzung</w:t>
    </w:r>
    <w:r w:rsidRPr="00705BF6">
      <w:rPr>
        <w:rFonts w:cs="Times New Roman"/>
        <w:i/>
        <w:color w:val="000000" w:themeColor="text1"/>
        <w:sz w:val="22"/>
      </w:rPr>
      <w:fldChar w:fldCharType="end"/>
    </w:r>
  </w:p>
  <w:p w:rsidR="00EB46D4" w:rsidRPr="00DE2E23" w:rsidRDefault="00EB46D4"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EB46D4" w:rsidRDefault="00EB46D4">
    <w:pPr>
      <w:pStyle w:val="Kopfzeile"/>
    </w:pPr>
  </w:p>
  <w:p w:rsidR="00EB46D4" w:rsidRDefault="00EB46D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6D4" w:rsidRDefault="00EB46D4">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5FF3"/>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5C40"/>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29B7"/>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chart" Target="charts/chart8.xml"/><Relationship Id="rId68" Type="http://schemas.openxmlformats.org/officeDocument/2006/relationships/package" Target="embeddings/Microsoft_Visio-Zeichnung10.vsdx"/><Relationship Id="rId84" Type="http://schemas.openxmlformats.org/officeDocument/2006/relationships/image" Target="media/image49.png"/><Relationship Id="rId89" Type="http://schemas.openxmlformats.org/officeDocument/2006/relationships/package" Target="embeddings/Microsoft_Visio-Zeichnung16.vsdx"/><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package" Target="embeddings/Microsoft_Visio-Zeichnung17.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5.emf"/><Relationship Id="rId79" Type="http://schemas.openxmlformats.org/officeDocument/2006/relationships/package" Target="embeddings/Microsoft_Visio-Zeichnung13.vsdx"/><Relationship Id="rId87" Type="http://schemas.openxmlformats.org/officeDocument/2006/relationships/chart" Target="charts/chart14.xm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chart" Target="charts/chart15.xml"/><Relationship Id="rId95" Type="http://schemas.openxmlformats.org/officeDocument/2006/relationships/hyperlink" Target="http://archive.oreilly.com/pub/a/wireless/2003/08/08/wireless_throughput.html"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image" Target="media/image42.png"/><Relationship Id="rId77" Type="http://schemas.openxmlformats.org/officeDocument/2006/relationships/image" Target="media/image46.png"/><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package" Target="embeddings/Microsoft_Visio-Zeichnung11.vsdx"/><Relationship Id="rId80" Type="http://schemas.openxmlformats.org/officeDocument/2006/relationships/chart" Target="charts/chart12.xml"/><Relationship Id="rId85" Type="http://schemas.openxmlformats.org/officeDocument/2006/relationships/image" Target="media/image50.emf"/><Relationship Id="rId93" Type="http://schemas.openxmlformats.org/officeDocument/2006/relationships/chart" Target="charts/chart16.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3.png"/><Relationship Id="rId75" Type="http://schemas.openxmlformats.org/officeDocument/2006/relationships/package" Target="embeddings/Microsoft_Visio-Zeichnung12.vsdx"/><Relationship Id="rId83" Type="http://schemas.openxmlformats.org/officeDocument/2006/relationships/chart" Target="charts/chart13.xml"/><Relationship Id="rId88" Type="http://schemas.openxmlformats.org/officeDocument/2006/relationships/image" Target="media/image51.emf"/><Relationship Id="rId91" Type="http://schemas.openxmlformats.org/officeDocument/2006/relationships/image" Target="media/image52.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chart" Target="charts/chart10.xml"/><Relationship Id="rId78" Type="http://schemas.openxmlformats.org/officeDocument/2006/relationships/image" Target="media/image47.emf"/><Relationship Id="rId81" Type="http://schemas.openxmlformats.org/officeDocument/2006/relationships/image" Target="media/image48.emf"/><Relationship Id="rId86" Type="http://schemas.openxmlformats.org/officeDocument/2006/relationships/package" Target="embeddings/Microsoft_Visio-Zeichnung15.vsdx"/><Relationship Id="rId94" Type="http://schemas.openxmlformats.org/officeDocument/2006/relationships/hyperlink" Target="http://www.elektronik-kompendium.de/sites/net/0812271.htm" TargetMode="Externa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 Id="rId34" Type="http://schemas.openxmlformats.org/officeDocument/2006/relationships/package" Target="embeddings/Microsoft_Visio-Zeichnung3.vsdx"/><Relationship Id="rId50" Type="http://schemas.openxmlformats.org/officeDocument/2006/relationships/image" Target="media/image36.jpeg"/><Relationship Id="rId55" Type="http://schemas.openxmlformats.org/officeDocument/2006/relationships/chart" Target="charts/chart2.xml"/><Relationship Id="rId76" Type="http://schemas.openxmlformats.org/officeDocument/2006/relationships/chart" Target="charts/chart11.xml"/><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12421504"/>
        <c:axId val="128430848"/>
      </c:barChart>
      <c:catAx>
        <c:axId val="11242150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28430848"/>
        <c:crosses val="autoZero"/>
        <c:auto val="1"/>
        <c:lblAlgn val="ctr"/>
        <c:lblOffset val="100"/>
        <c:noMultiLvlLbl val="0"/>
      </c:catAx>
      <c:valAx>
        <c:axId val="12843084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42150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37877376"/>
        <c:axId val="137883648"/>
      </c:barChart>
      <c:catAx>
        <c:axId val="1378773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7883648"/>
        <c:crosses val="autoZero"/>
        <c:auto val="1"/>
        <c:lblAlgn val="ctr"/>
        <c:lblOffset val="100"/>
        <c:noMultiLvlLbl val="0"/>
      </c:catAx>
      <c:valAx>
        <c:axId val="1378836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87737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37896320"/>
        <c:axId val="137898240"/>
      </c:barChart>
      <c:catAx>
        <c:axId val="13789632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7898240"/>
        <c:crosses val="autoZero"/>
        <c:auto val="1"/>
        <c:lblAlgn val="ctr"/>
        <c:lblOffset val="100"/>
        <c:noMultiLvlLbl val="0"/>
      </c:catAx>
      <c:valAx>
        <c:axId val="1378982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89632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37915392"/>
        <c:axId val="137942144"/>
      </c:barChart>
      <c:catAx>
        <c:axId val="1379153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37942144"/>
        <c:crosses val="autoZero"/>
        <c:auto val="1"/>
        <c:lblAlgn val="ctr"/>
        <c:lblOffset val="100"/>
        <c:noMultiLvlLbl val="0"/>
      </c:catAx>
      <c:valAx>
        <c:axId val="1379421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91539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38032640"/>
        <c:axId val="138034560"/>
      </c:barChart>
      <c:catAx>
        <c:axId val="1380326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8034560"/>
        <c:crosses val="autoZero"/>
        <c:auto val="1"/>
        <c:lblAlgn val="ctr"/>
        <c:lblOffset val="100"/>
        <c:noMultiLvlLbl val="0"/>
      </c:catAx>
      <c:valAx>
        <c:axId val="1380345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803264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41791616"/>
        <c:axId val="141793536"/>
      </c:barChart>
      <c:catAx>
        <c:axId val="14179161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41793536"/>
        <c:crosses val="autoZero"/>
        <c:auto val="1"/>
        <c:lblAlgn val="ctr"/>
        <c:lblOffset val="100"/>
        <c:noMultiLvlLbl val="0"/>
      </c:catAx>
      <c:valAx>
        <c:axId val="1417935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791616"/>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41916800"/>
        <c:axId val="141923072"/>
      </c:barChart>
      <c:catAx>
        <c:axId val="1419168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1923072"/>
        <c:crosses val="autoZero"/>
        <c:auto val="1"/>
        <c:lblAlgn val="ctr"/>
        <c:lblOffset val="100"/>
        <c:noMultiLvlLbl val="0"/>
      </c:catAx>
      <c:valAx>
        <c:axId val="1419230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916800"/>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41989376"/>
        <c:axId val="141991296"/>
      </c:barChart>
      <c:catAx>
        <c:axId val="14198937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1991296"/>
        <c:crosses val="autoZero"/>
        <c:auto val="1"/>
        <c:lblAlgn val="ctr"/>
        <c:lblOffset val="100"/>
        <c:noMultiLvlLbl val="0"/>
      </c:catAx>
      <c:valAx>
        <c:axId val="1419912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9893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28541056"/>
        <c:axId val="128542976"/>
      </c:barChart>
      <c:catAx>
        <c:axId val="1285410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28542976"/>
        <c:crosses val="autoZero"/>
        <c:auto val="1"/>
        <c:lblAlgn val="ctr"/>
        <c:lblOffset val="100"/>
        <c:noMultiLvlLbl val="0"/>
      </c:catAx>
      <c:valAx>
        <c:axId val="12854297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285410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29898752"/>
        <c:axId val="129909120"/>
      </c:barChart>
      <c:catAx>
        <c:axId val="12989875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29909120"/>
        <c:crosses val="autoZero"/>
        <c:auto val="1"/>
        <c:lblAlgn val="ctr"/>
        <c:lblOffset val="100"/>
        <c:noMultiLvlLbl val="0"/>
      </c:catAx>
      <c:valAx>
        <c:axId val="1299091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2989875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31470080"/>
        <c:axId val="131472000"/>
      </c:barChart>
      <c:catAx>
        <c:axId val="13147008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31472000"/>
        <c:crosses val="autoZero"/>
        <c:auto val="1"/>
        <c:lblAlgn val="ctr"/>
        <c:lblOffset val="100"/>
        <c:noMultiLvlLbl val="0"/>
      </c:catAx>
      <c:valAx>
        <c:axId val="1314720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3147008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31508864"/>
        <c:axId val="133849856"/>
      </c:barChart>
      <c:catAx>
        <c:axId val="13150886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33849856"/>
        <c:crosses val="autoZero"/>
        <c:auto val="1"/>
        <c:lblAlgn val="ctr"/>
        <c:lblOffset val="100"/>
        <c:noMultiLvlLbl val="0"/>
      </c:catAx>
      <c:valAx>
        <c:axId val="1338498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3150886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33878528"/>
        <c:axId val="133880448"/>
      </c:barChart>
      <c:catAx>
        <c:axId val="133878528"/>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33880448"/>
        <c:crosses val="autoZero"/>
        <c:auto val="1"/>
        <c:lblAlgn val="ctr"/>
        <c:lblOffset val="100"/>
        <c:noMultiLvlLbl val="0"/>
      </c:catAx>
      <c:valAx>
        <c:axId val="13388044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33878528"/>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34098304"/>
        <c:axId val="134137344"/>
      </c:barChart>
      <c:catAx>
        <c:axId val="13409830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4137344"/>
        <c:crosses val="autoZero"/>
        <c:auto val="1"/>
        <c:lblAlgn val="ctr"/>
        <c:lblOffset val="100"/>
        <c:noMultiLvlLbl val="0"/>
      </c:catAx>
      <c:valAx>
        <c:axId val="134137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4098304"/>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36624384"/>
        <c:axId val="136626560"/>
      </c:barChart>
      <c:catAx>
        <c:axId val="13662438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6626560"/>
        <c:crosses val="autoZero"/>
        <c:auto val="1"/>
        <c:lblAlgn val="ctr"/>
        <c:lblOffset val="100"/>
        <c:noMultiLvlLbl val="0"/>
      </c:catAx>
      <c:valAx>
        <c:axId val="1366265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662438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37630080"/>
        <c:axId val="137632000"/>
      </c:barChart>
      <c:catAx>
        <c:axId val="137630080"/>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37632000"/>
        <c:crosses val="autoZero"/>
        <c:auto val="1"/>
        <c:lblAlgn val="ctr"/>
        <c:lblOffset val="100"/>
        <c:noMultiLvlLbl val="0"/>
      </c:catAx>
      <c:valAx>
        <c:axId val="1376320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63008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4245F-AC2C-4D41-9787-2E62493E9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13750</Words>
  <Characters>86630</Characters>
  <Application>Microsoft Office Word</Application>
  <DocSecurity>0</DocSecurity>
  <Lines>721</Lines>
  <Paragraphs>20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00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12</cp:revision>
  <cp:lastPrinted>2015-01-19T15:35:00Z</cp:lastPrinted>
  <dcterms:created xsi:type="dcterms:W3CDTF">2015-05-11T01:20:00Z</dcterms:created>
  <dcterms:modified xsi:type="dcterms:W3CDTF">2015-05-11T06:02:00Z</dcterms:modified>
</cp:coreProperties>
</file>